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7E3AD0B" w14:textId="1EA10A41" w:rsidR="00A53B21" w:rsidRDefault="00EB3F2A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1318EF" wp14:editId="4CBFFAB8">
                <wp:simplePos x="0" y="0"/>
                <wp:positionH relativeFrom="column">
                  <wp:posOffset>4587903</wp:posOffset>
                </wp:positionH>
                <wp:positionV relativeFrom="paragraph">
                  <wp:posOffset>278295</wp:posOffset>
                </wp:positionV>
                <wp:extent cx="45719" cy="2655735"/>
                <wp:effectExtent l="38100" t="0" r="69215" b="49530"/>
                <wp:wrapNone/>
                <wp:docPr id="1" name="Straight Arrow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26557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64F01CB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" o:spid="_x0000_s1026" type="#_x0000_t32" style="position:absolute;margin-left:361.25pt;margin-top:21.9pt;width:3.6pt;height:209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pU02gEAAAQEAAAOAAAAZHJzL2Uyb0RvYy54bWysU9uO0zAQfUfiHyy/06SF7rJV0xXqAi8I&#10;ql34AK9jN5Z803ho0r9n7KRZBAhpES+T+HJmzjkz3t4OzrKTgmSCb/hyUXOmvAyt8ceGf/v64dVb&#10;zhIK3wobvGr4WSV+u3v5YtvHjVqFLthWAaMkPm362PAOMW6qKslOOZEWISpPhzqAE0hLOFYtiJ6y&#10;O1ut6vqq6gO0EYJUKdHu3XjIdyW/1kriF62TQmYbTtywRCjxMcdqtxWbI4jYGTnREP/Awgnjqeic&#10;6k6gYN/B/JbKGQkhBY0LGVwVtDZSFQ2kZln/ouahE1EVLWROirNN6f+llZ9PB2Cmpd5x5oWjFj0g&#10;CHPskL0DCD3bB+/JxgBsmd3qY9oQaO8PMK1SPECWPmhw+Uui2FAcPs8OqwGZpM036+vlDWeSTlZX&#10;6/X163XOWT2BIyT8qIJj+afhaeIyk1gWl8XpU8IReAHkytbniMLY975leI6kBsEIf7RqqpOvVFnD&#10;yLr84dmqEX6vNHlBPMcyZQrV3gI7CZofIaXyWFwgxtbT7QzTxtoZWBd+fwVO9zNUlQl9DnhGlMrB&#10;4wx2xgf4U3UcLpT1eP/iwKg7W/AY2nPpZ7GGRq30ZHoWeZZ/Xhf40+Pd/QAAAP//AwBQSwMEFAAG&#10;AAgAAAAhAPyOQ3TeAAAACgEAAA8AAABkcnMvZG93bnJldi54bWxMj8FOwzAMhu9IvENkJG4sJcDK&#10;StMJIbEjaIMD3LLGS6s1TtVkbeHpMSc42v70+/vL9ew7MeIQ20AarhcZCKQ62Jachve356t7EDEZ&#10;sqYLhBq+MMK6Oj8rTWHDRFscd8kJDqFYGA1NSn0hZawb9CYuQo/Et0MYvEk8Dk7awUwc7jupsmwp&#10;vWmJPzSmx6cG6+Pu5DW8uo/RK9q08rD6/N64F3tspqT15cX8+AAi4Zz+YPjVZ3Wo2GkfTmSj6DTk&#10;St0xquH2hiswkKtVDmLPi6XKQFal/F+h+gEAAP//AwBQSwECLQAUAAYACAAAACEAtoM4kv4AAADh&#10;AQAAEwAAAAAAAAAAAAAAAAAAAAAAW0NvbnRlbnRfVHlwZXNdLnhtbFBLAQItABQABgAIAAAAIQA4&#10;/SH/1gAAAJQBAAALAAAAAAAAAAAAAAAAAC8BAABfcmVscy8ucmVsc1BLAQItABQABgAIAAAAIQDj&#10;KpU02gEAAAQEAAAOAAAAAAAAAAAAAAAAAC4CAABkcnMvZTJvRG9jLnhtbFBLAQItABQABgAIAAAA&#10;IQD8jkN03gAAAAoBAAAPAAAAAAAAAAAAAAAAADQEAABkcnMvZG93bnJldi54bWxQSwUGAAAAAAQA&#10;BADzAAAAPwUAAAAA&#10;" strokecolor="#4472c4 [3204]" strokeweight=".5pt">
                <v:stroke endarrow="block" joinstyle="miter"/>
              </v:shape>
            </w:pict>
          </mc:Fallback>
        </mc:AlternateContent>
      </w:r>
      <w:r w:rsidR="00C15044">
        <w:object w:dxaOrig="9391" w:dyaOrig="25620" w14:anchorId="64724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pt;height:664.9pt" o:ole="">
            <v:imagedata r:id="rId4" o:title=""/>
          </v:shape>
          <o:OLEObject Type="Embed" ProgID="Visio.Drawing.15" ShapeID="_x0000_i1025" DrawAspect="Content" ObjectID="_1671817873" r:id="rId5"/>
        </w:object>
      </w:r>
    </w:p>
    <w:sectPr w:rsidR="00A53B21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5044"/>
    <w:rsid w:val="00A12CEE"/>
    <w:rsid w:val="00A53B21"/>
    <w:rsid w:val="00C15044"/>
    <w:rsid w:val="00EB3F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315C19"/>
  <w15:chartTrackingRefBased/>
  <w15:docId w15:val="{05A20C20-A87A-45E0-B353-D1909A118F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uman Shah</dc:creator>
  <cp:keywords/>
  <dc:description/>
  <cp:lastModifiedBy>Nouman Shah</cp:lastModifiedBy>
  <cp:revision>2</cp:revision>
  <dcterms:created xsi:type="dcterms:W3CDTF">2021-01-10T15:56:00Z</dcterms:created>
  <dcterms:modified xsi:type="dcterms:W3CDTF">2021-01-10T16:05:00Z</dcterms:modified>
</cp:coreProperties>
</file>